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55952" w:rsidRDefault="00055952">
      <w:r>
        <w:t>Esquema:</w:t>
      </w:r>
      <w:bookmarkStart w:id="0" w:name="_GoBack"/>
      <w:bookmarkEnd w:id="0"/>
    </w:p>
    <w:p w:rsidR="00055952" w:rsidRDefault="00055952">
      <w:r>
        <w:object w:dxaOrig="10754" w:dyaOrig="30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5pt;height:119.25pt" o:ole="">
            <v:imagedata r:id="rId6" o:title=""/>
          </v:shape>
          <o:OLEObject Type="Embed" ProgID="Visio.Drawing.11" ShapeID="_x0000_i1025" DrawAspect="Content" ObjectID="_1570027441" r:id="rId7"/>
        </w:object>
      </w:r>
    </w:p>
    <w:p w:rsidR="00252556" w:rsidRDefault="00817BC7">
      <w:r>
        <w:t>Creamos una zona nueva en la sección zona inversa</w:t>
      </w:r>
    </w:p>
    <w:p w:rsidR="00817BC7" w:rsidRDefault="00817BC7">
      <w:r>
        <w:rPr>
          <w:noProof/>
          <w:lang w:eastAsia="es-ES"/>
        </w:rPr>
        <w:drawing>
          <wp:inline distT="0" distB="0" distL="0" distR="0" wp14:anchorId="3EFCDA84" wp14:editId="1650A548">
            <wp:extent cx="2571750" cy="1905000"/>
            <wp:effectExtent l="0" t="0" r="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571750" cy="190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1932" w:rsidRDefault="00E11932">
      <w:r>
        <w:t>En id de red pondremos nuestra red, en esete caso 10.2.6</w:t>
      </w:r>
    </w:p>
    <w:p w:rsidR="00E11932" w:rsidRDefault="00E11932">
      <w:r>
        <w:rPr>
          <w:noProof/>
          <w:lang w:eastAsia="es-ES"/>
        </w:rPr>
        <w:drawing>
          <wp:inline distT="0" distB="0" distL="0" distR="0" wp14:anchorId="676C6D62" wp14:editId="460A9157">
            <wp:extent cx="4791075" cy="3619500"/>
            <wp:effectExtent l="0" t="0" r="9525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791075" cy="3619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454A" w:rsidRDefault="0076454A">
      <w:r>
        <w:t>Nos preguntara donde queremos guardarlo, lo dejamos en el fichero que nos sale por defecto.</w:t>
      </w:r>
    </w:p>
    <w:p w:rsidR="0076454A" w:rsidRDefault="0076454A">
      <w:r>
        <w:rPr>
          <w:noProof/>
          <w:lang w:eastAsia="es-ES"/>
        </w:rPr>
        <w:lastRenderedPageBreak/>
        <w:drawing>
          <wp:inline distT="0" distB="0" distL="0" distR="0" wp14:anchorId="791920C9" wp14:editId="5D6B20D7">
            <wp:extent cx="4781550" cy="2981325"/>
            <wp:effectExtent l="0" t="0" r="0" b="9525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781550" cy="2981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3F2C" w:rsidRDefault="00A53F2C">
      <w:r>
        <w:t>Creamos un nuevo ptr</w:t>
      </w:r>
    </w:p>
    <w:p w:rsidR="00A53F2C" w:rsidRDefault="00A53F2C">
      <w:r>
        <w:rPr>
          <w:noProof/>
          <w:lang w:eastAsia="es-ES"/>
        </w:rPr>
        <w:drawing>
          <wp:inline distT="0" distB="0" distL="0" distR="0" wp14:anchorId="08195774" wp14:editId="050738E4">
            <wp:extent cx="2809875" cy="4733925"/>
            <wp:effectExtent l="0" t="0" r="9525" b="9525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809875" cy="4733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3F2C" w:rsidRDefault="00A53F2C"/>
    <w:p w:rsidR="00A53F2C" w:rsidRDefault="00A53F2C">
      <w:r>
        <w:lastRenderedPageBreak/>
        <w:t>Rellenamos la dirección ip y el nombre del host</w:t>
      </w:r>
      <w:r>
        <w:rPr>
          <w:noProof/>
          <w:lang w:eastAsia="es-ES"/>
        </w:rPr>
        <w:drawing>
          <wp:inline distT="0" distB="0" distL="0" distR="0" wp14:anchorId="5AAE16D4" wp14:editId="3CE10DF0">
            <wp:extent cx="3829050" cy="4229100"/>
            <wp:effectExtent l="0" t="0" r="0" b="0"/>
            <wp:docPr id="6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829050" cy="4229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7E8B" w:rsidRDefault="00D67E8B"/>
    <w:p w:rsidR="00D67E8B" w:rsidRPr="00D67E8B" w:rsidRDefault="00E0609C">
      <w:pPr>
        <w:rPr>
          <w:u w:val="single"/>
        </w:rPr>
      </w:pPr>
      <w:r>
        <w:t>Repetimos la operación con el otro puntero que queremos crear y</w:t>
      </w:r>
      <w:r w:rsidR="00D67E8B">
        <w:t xml:space="preserve"> nos queda</w:t>
      </w:r>
      <w:r>
        <w:t>rá</w:t>
      </w:r>
      <w:r w:rsidR="00D67E8B">
        <w:t xml:space="preserve"> así</w:t>
      </w:r>
    </w:p>
    <w:p w:rsidR="00D67E8B" w:rsidRDefault="00D67E8B">
      <w:r>
        <w:rPr>
          <w:noProof/>
          <w:lang w:eastAsia="es-ES"/>
        </w:rPr>
        <w:drawing>
          <wp:inline distT="0" distB="0" distL="0" distR="0" wp14:anchorId="66B61926" wp14:editId="0DA27D16">
            <wp:extent cx="5400040" cy="1639570"/>
            <wp:effectExtent l="0" t="0" r="0" b="0"/>
            <wp:docPr id="4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639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6D0B" w:rsidRDefault="00266D0B">
      <w:r>
        <w:t>Desde el cliente, vamos a hacer una petición de la ip 10.2.6.107 con nslookup y capturamos el trafico con wireshark, vemos que hay dos paquetes dns</w:t>
      </w:r>
    </w:p>
    <w:p w:rsidR="00266D0B" w:rsidRDefault="00266D0B">
      <w:r>
        <w:rPr>
          <w:noProof/>
          <w:lang w:eastAsia="es-ES"/>
        </w:rPr>
        <w:drawing>
          <wp:inline distT="0" distB="0" distL="0" distR="0" wp14:anchorId="01085A42" wp14:editId="2E6EBDF9">
            <wp:extent cx="5400040" cy="130810"/>
            <wp:effectExtent l="0" t="0" r="0" b="2540"/>
            <wp:docPr id="7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30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6D0B" w:rsidRDefault="00266D0B">
      <w:r>
        <w:t>En la consulta el paquete es el siguiente:</w:t>
      </w:r>
    </w:p>
    <w:p w:rsidR="00266D0B" w:rsidRDefault="009A4624">
      <w:r>
        <w:rPr>
          <w:noProof/>
          <w:lang w:eastAsia="es-ES"/>
        </w:rPr>
        <w:lastRenderedPageBreak/>
        <w:drawing>
          <wp:inline distT="0" distB="0" distL="0" distR="0" wp14:anchorId="12EAF3FF" wp14:editId="5B24B0B1">
            <wp:extent cx="5400040" cy="2595245"/>
            <wp:effectExtent l="0" t="0" r="0" b="0"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595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4624" w:rsidRDefault="009A4624">
      <w:r>
        <w:t>Y la respuesta es esta:</w:t>
      </w:r>
    </w:p>
    <w:p w:rsidR="009A4624" w:rsidRDefault="009A4624">
      <w:r>
        <w:rPr>
          <w:noProof/>
          <w:lang w:eastAsia="es-ES"/>
        </w:rPr>
        <w:drawing>
          <wp:inline distT="0" distB="0" distL="0" distR="0" wp14:anchorId="657A5C47" wp14:editId="78E4E74F">
            <wp:extent cx="5400040" cy="2691130"/>
            <wp:effectExtent l="0" t="0" r="0" b="0"/>
            <wp:docPr id="9" name="Imagen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691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4624" w:rsidRDefault="009A4624">
      <w:r>
        <w:t>Como vemos, nos devuelve el nombre de dominio del equipo</w:t>
      </w:r>
    </w:p>
    <w:p w:rsidR="009A4624" w:rsidRDefault="009A4624">
      <w:r>
        <w:t>Pero vemos, que solo nos devuelve pc107.asir y no nos devuelve Athos.asir, cuando también debería, asi que vamos a crear otro puntero.</w:t>
      </w:r>
    </w:p>
    <w:p w:rsidR="009A4624" w:rsidRDefault="00E23A33">
      <w:r>
        <w:rPr>
          <w:noProof/>
          <w:lang w:eastAsia="es-ES"/>
        </w:rPr>
        <w:drawing>
          <wp:inline distT="0" distB="0" distL="0" distR="0" wp14:anchorId="75314D28" wp14:editId="12099D43">
            <wp:extent cx="5400040" cy="1772285"/>
            <wp:effectExtent l="0" t="0" r="0" b="0"/>
            <wp:docPr id="10" name="Imagen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772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3A33" w:rsidRDefault="00E23A33">
      <w:r>
        <w:t>Y ahora volvemos a hacer la petición y escaneamos con wireshark</w:t>
      </w:r>
    </w:p>
    <w:p w:rsidR="00E23A33" w:rsidRDefault="00E2301B">
      <w:r>
        <w:lastRenderedPageBreak/>
        <w:t>En este caso, y a diferencia de la captura de wireshark anterior, nos devuelve dos nombres en la respuesta</w:t>
      </w:r>
    </w:p>
    <w:p w:rsidR="00E2301B" w:rsidRDefault="00E2301B">
      <w:r>
        <w:rPr>
          <w:noProof/>
          <w:lang w:eastAsia="es-ES"/>
        </w:rPr>
        <w:drawing>
          <wp:inline distT="0" distB="0" distL="0" distR="0" wp14:anchorId="7500114B" wp14:editId="7ECDD28B">
            <wp:extent cx="5400040" cy="3383280"/>
            <wp:effectExtent l="0" t="0" r="0" b="7620"/>
            <wp:docPr id="11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383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301B" w:rsidRDefault="00E2301B">
      <w:r>
        <w:t>A pesar que en nslookup con las opciones por defecto solo devuelve una, aunque es cierto que en cada petición devuelve una diferente</w:t>
      </w:r>
    </w:p>
    <w:p w:rsidR="00E2301B" w:rsidRDefault="00E2301B">
      <w:r>
        <w:rPr>
          <w:noProof/>
          <w:lang w:eastAsia="es-ES"/>
        </w:rPr>
        <w:drawing>
          <wp:inline distT="0" distB="0" distL="0" distR="0" wp14:anchorId="6619D9AF" wp14:editId="290F4D82">
            <wp:extent cx="2686050" cy="2676525"/>
            <wp:effectExtent l="0" t="0" r="0" b="9525"/>
            <wp:docPr id="12" name="Imagen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686050" cy="2676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301B" w:rsidRDefault="00E2301B">
      <w:r>
        <w:t>Crearemos también el puntero para “servidor”</w:t>
      </w:r>
    </w:p>
    <w:p w:rsidR="00E2301B" w:rsidRDefault="009A793B">
      <w:r>
        <w:rPr>
          <w:noProof/>
          <w:lang w:eastAsia="es-ES"/>
        </w:rPr>
        <w:lastRenderedPageBreak/>
        <w:drawing>
          <wp:inline distT="0" distB="0" distL="0" distR="0" wp14:anchorId="38C77187" wp14:editId="7F35C388">
            <wp:extent cx="4914900" cy="1600200"/>
            <wp:effectExtent l="0" t="0" r="0" b="0"/>
            <wp:docPr id="13" name="Imagen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914900" cy="1600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793B" w:rsidRDefault="009A793B">
      <w:r>
        <w:t>Volvemos a comprobar con wireshark y obtenemos el mismo resultado que en el ejemplo anterior</w:t>
      </w:r>
    </w:p>
    <w:p w:rsidR="009A793B" w:rsidRDefault="009A793B">
      <w:r>
        <w:rPr>
          <w:noProof/>
          <w:lang w:eastAsia="es-ES"/>
        </w:rPr>
        <w:drawing>
          <wp:inline distT="0" distB="0" distL="0" distR="0" wp14:anchorId="1DB8A7DA" wp14:editId="4D203260">
            <wp:extent cx="5400040" cy="1988820"/>
            <wp:effectExtent l="0" t="0" r="0" b="0"/>
            <wp:docPr id="14" name="Imagen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988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1EB6" w:rsidRDefault="00381EB6">
      <w:r>
        <w:t>Windows 2016</w:t>
      </w:r>
    </w:p>
    <w:p w:rsidR="000E4937" w:rsidRDefault="000E4937">
      <w:r>
        <w:t>La configurcion es idéntica que en Windows server 2008</w:t>
      </w:r>
    </w:p>
    <w:p w:rsidR="000E4937" w:rsidRDefault="000E4937">
      <w:r>
        <w:rPr>
          <w:noProof/>
          <w:lang w:eastAsia="es-ES"/>
        </w:rPr>
        <w:drawing>
          <wp:inline distT="0" distB="0" distL="0" distR="0" wp14:anchorId="2B019D43" wp14:editId="63A9A042">
            <wp:extent cx="5400040" cy="1911350"/>
            <wp:effectExtent l="0" t="0" r="0" b="0"/>
            <wp:docPr id="15" name="Imagen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911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4937" w:rsidRDefault="000E4937">
      <w:r>
        <w:t>Volvemos a probar con wireshark</w:t>
      </w:r>
    </w:p>
    <w:p w:rsidR="000E4937" w:rsidRDefault="00AE1C7F">
      <w:r>
        <w:rPr>
          <w:noProof/>
          <w:lang w:eastAsia="es-ES"/>
        </w:rPr>
        <w:lastRenderedPageBreak/>
        <w:drawing>
          <wp:inline distT="0" distB="0" distL="0" distR="0" wp14:anchorId="3E993400" wp14:editId="6A6C4566">
            <wp:extent cx="5400040" cy="3475355"/>
            <wp:effectExtent l="0" t="0" r="0" b="0"/>
            <wp:docPr id="16" name="Imagen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475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1C7F" w:rsidRDefault="00AE1C7F">
      <w:r>
        <w:t>Y aquí el resultado de nslookup</w:t>
      </w:r>
    </w:p>
    <w:p w:rsidR="00AE1C7F" w:rsidRDefault="00AE1C7F">
      <w:r>
        <w:rPr>
          <w:noProof/>
          <w:lang w:eastAsia="es-ES"/>
        </w:rPr>
        <w:drawing>
          <wp:inline distT="0" distB="0" distL="0" distR="0" wp14:anchorId="1506EB63" wp14:editId="5E1D5301">
            <wp:extent cx="2466975" cy="3352800"/>
            <wp:effectExtent l="0" t="0" r="9525" b="0"/>
            <wp:docPr id="17" name="Imagen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466975" cy="3352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301B" w:rsidRDefault="00E2301B"/>
    <w:p w:rsidR="00E2301B" w:rsidRDefault="00E2301B"/>
    <w:sectPr w:rsidR="00E2301B">
      <w:headerReference w:type="default" r:id="rId25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616D3" w:rsidRDefault="00D616D3" w:rsidP="00055952">
      <w:pPr>
        <w:spacing w:after="0" w:line="240" w:lineRule="auto"/>
      </w:pPr>
      <w:r>
        <w:separator/>
      </w:r>
    </w:p>
  </w:endnote>
  <w:endnote w:type="continuationSeparator" w:id="0">
    <w:p w:rsidR="00D616D3" w:rsidRDefault="00D616D3" w:rsidP="0005595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616D3" w:rsidRDefault="00D616D3" w:rsidP="00055952">
      <w:pPr>
        <w:spacing w:after="0" w:line="240" w:lineRule="auto"/>
      </w:pPr>
      <w:r>
        <w:separator/>
      </w:r>
    </w:p>
  </w:footnote>
  <w:footnote w:type="continuationSeparator" w:id="0">
    <w:p w:rsidR="00D616D3" w:rsidRDefault="00D616D3" w:rsidP="0005595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55952" w:rsidRDefault="00055952">
    <w:pPr>
      <w:pStyle w:val="Encabezado"/>
    </w:pPr>
    <w:r>
      <w:t>Athos Orío Choperena</w:t>
    </w:r>
  </w:p>
  <w:p w:rsidR="00055952" w:rsidRPr="00055952" w:rsidRDefault="00055952" w:rsidP="00055952">
    <w:pPr>
      <w:rPr>
        <w:lang w:eastAsia="es-ES"/>
      </w:rPr>
    </w:pPr>
    <w:r w:rsidRPr="00055952">
      <w:rPr>
        <w:lang w:eastAsia="es-ES"/>
      </w:rPr>
      <w:t>PO 0303 Zona inversa y PTR</w:t>
    </w:r>
  </w:p>
  <w:p w:rsidR="00055952" w:rsidRDefault="00055952">
    <w:pPr>
      <w:pStyle w:val="Encabezado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17BC7"/>
    <w:rsid w:val="00055952"/>
    <w:rsid w:val="000E4937"/>
    <w:rsid w:val="00252556"/>
    <w:rsid w:val="00266D0B"/>
    <w:rsid w:val="00381EB6"/>
    <w:rsid w:val="0076454A"/>
    <w:rsid w:val="00817BC7"/>
    <w:rsid w:val="009A4624"/>
    <w:rsid w:val="009A793B"/>
    <w:rsid w:val="00A53F2C"/>
    <w:rsid w:val="00AE1C7F"/>
    <w:rsid w:val="00D616D3"/>
    <w:rsid w:val="00D67E8B"/>
    <w:rsid w:val="00E0609C"/>
    <w:rsid w:val="00E11932"/>
    <w:rsid w:val="00E2301B"/>
    <w:rsid w:val="00E23A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373C3108-3D5A-4C60-AE4B-3EA49EF8CB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Ttulo2">
    <w:name w:val="heading 2"/>
    <w:basedOn w:val="Normal"/>
    <w:link w:val="Ttulo2Car"/>
    <w:uiPriority w:val="9"/>
    <w:qFormat/>
    <w:rsid w:val="00055952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055952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055952"/>
  </w:style>
  <w:style w:type="paragraph" w:styleId="Piedepgina">
    <w:name w:val="footer"/>
    <w:basedOn w:val="Normal"/>
    <w:link w:val="PiedepginaCar"/>
    <w:uiPriority w:val="99"/>
    <w:unhideWhenUsed/>
    <w:rsid w:val="00055952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055952"/>
  </w:style>
  <w:style w:type="character" w:customStyle="1" w:styleId="Ttulo2Car">
    <w:name w:val="Título 2 Car"/>
    <w:basedOn w:val="Fuentedeprrafopredeter"/>
    <w:link w:val="Ttulo2"/>
    <w:uiPriority w:val="9"/>
    <w:rsid w:val="00055952"/>
    <w:rPr>
      <w:rFonts w:ascii="Times New Roman" w:eastAsia="Times New Roman" w:hAnsi="Times New Roman" w:cs="Times New Roman"/>
      <w:b/>
      <w:bCs/>
      <w:sz w:val="36"/>
      <w:szCs w:val="36"/>
      <w:lang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04036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fontTable" Target="fontTable.xml"/><Relationship Id="rId3" Type="http://schemas.openxmlformats.org/officeDocument/2006/relationships/webSettings" Target="webSettings.xml"/><Relationship Id="rId21" Type="http://schemas.openxmlformats.org/officeDocument/2006/relationships/image" Target="media/image15.png"/><Relationship Id="rId7" Type="http://schemas.openxmlformats.org/officeDocument/2006/relationships/oleObject" Target="embeddings/oleObject1.bin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header" Target="header1.xml"/><Relationship Id="rId2" Type="http://schemas.openxmlformats.org/officeDocument/2006/relationships/settings" Target="settings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24" Type="http://schemas.openxmlformats.org/officeDocument/2006/relationships/image" Target="media/image18.png"/><Relationship Id="rId5" Type="http://schemas.openxmlformats.org/officeDocument/2006/relationships/endnotes" Target="endnotes.xml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4" Type="http://schemas.openxmlformats.org/officeDocument/2006/relationships/footnotes" Target="footnote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</TotalTime>
  <Pages>7</Pages>
  <Words>216</Words>
  <Characters>1189</Characters>
  <Application>Microsoft Office Word</Application>
  <DocSecurity>0</DocSecurity>
  <Lines>9</Lines>
  <Paragraphs>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0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espertino</dc:creator>
  <cp:keywords/>
  <dc:description/>
  <cp:lastModifiedBy>Vespertino</cp:lastModifiedBy>
  <cp:revision>14</cp:revision>
  <dcterms:created xsi:type="dcterms:W3CDTF">2017-10-20T15:19:00Z</dcterms:created>
  <dcterms:modified xsi:type="dcterms:W3CDTF">2017-10-20T15:58:00Z</dcterms:modified>
</cp:coreProperties>
</file>